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26B1" w:rsidRPr="002E09E4" w:rsidRDefault="00F226B1" w:rsidP="00F226B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F226B1" w:rsidRPr="002E09E4" w:rsidRDefault="00F226B1" w:rsidP="00F226B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F226B1" w:rsidRPr="00B40765" w:rsidRDefault="00F226B1" w:rsidP="00F226B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</w:t>
      </w:r>
      <w:r w:rsidRPr="00B40765">
        <w:rPr>
          <w:rFonts w:ascii="Times New Roman" w:hAnsi="Times New Roman" w:cs="Times New Roman"/>
          <w:sz w:val="24"/>
          <w:szCs w:val="24"/>
        </w:rPr>
        <w:t>, 201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F226B1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Default="007E76AC" w:rsidP="00F226B1">
      <w:pPr>
        <w:spacing w:after="0" w:line="36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1.1pt;height:16.3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MUTOMO SUB-COUNTY KCSE PACESETTER, 2015"/>
          </v:shape>
        </w:pict>
      </w:r>
    </w:p>
    <w:p w:rsidR="00F226B1" w:rsidRDefault="00F226B1" w:rsidP="00F226B1">
      <w:pPr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Leelawadee" w:hAnsi="Leelawadee"/>
          <w:b/>
          <w:i/>
          <w:sz w:val="32"/>
          <w:szCs w:val="32"/>
        </w:rPr>
        <w:t>Kenya Certificate of Secondary Education (K.C.S.E)</w:t>
      </w:r>
    </w:p>
    <w:p w:rsidR="00F226B1" w:rsidRPr="00211D52" w:rsidRDefault="00F226B1" w:rsidP="00F226B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B40765" w:rsidRDefault="00F226B1" w:rsidP="00F226B1">
      <w:pPr>
        <w:tabs>
          <w:tab w:val="left" w:pos="360"/>
        </w:tabs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40765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Pr="00B40765">
        <w:rPr>
          <w:rFonts w:ascii="Times New Roman" w:hAnsi="Times New Roman" w:cs="Times New Roman"/>
          <w:sz w:val="24"/>
          <w:szCs w:val="24"/>
        </w:rPr>
        <w:t xml:space="preserve">sections. 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I</w:t>
      </w:r>
      <w:r w:rsidRPr="00B40765">
        <w:rPr>
          <w:rFonts w:ascii="Times New Roman" w:hAnsi="Times New Roman" w:cs="Times New Roman"/>
          <w:sz w:val="24"/>
          <w:szCs w:val="24"/>
        </w:rPr>
        <w:t>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nswer </w:t>
      </w:r>
      <w:r w:rsidRPr="00B40765">
        <w:rPr>
          <w:rFonts w:ascii="Times New Roman" w:hAnsi="Times New Roman" w:cs="Times New Roman"/>
          <w:b/>
          <w:sz w:val="24"/>
          <w:szCs w:val="24"/>
        </w:rPr>
        <w:t>ALL</w:t>
      </w:r>
      <w:r w:rsidRPr="00B40765">
        <w:rPr>
          <w:rFonts w:ascii="Times New Roman" w:hAnsi="Times New Roman" w:cs="Times New Roman"/>
          <w:sz w:val="24"/>
          <w:szCs w:val="24"/>
        </w:rPr>
        <w:t xml:space="preserve"> the questions in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only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 FIVE</w:t>
      </w:r>
      <w:r w:rsidRPr="00B40765">
        <w:rPr>
          <w:rFonts w:ascii="Times New Roman" w:hAnsi="Times New Roman" w:cs="Times New Roman"/>
          <w:sz w:val="24"/>
          <w:szCs w:val="24"/>
        </w:rPr>
        <w:t xml:space="preserve"> questions from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I.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 provided below each question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Non-programmable silent calculators and KNEC mathematical tables may be used except where stated otherwise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This paper consists</w:t>
      </w:r>
      <w:r>
        <w:rPr>
          <w:rFonts w:ascii="Times New Roman" w:hAnsi="Times New Roman" w:cs="Times New Roman"/>
          <w:sz w:val="24"/>
          <w:szCs w:val="24"/>
        </w:rPr>
        <w:t xml:space="preserve"> of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B40765">
        <w:rPr>
          <w:rFonts w:ascii="Times New Roman" w:hAnsi="Times New Roman" w:cs="Times New Roman"/>
          <w:sz w:val="24"/>
          <w:szCs w:val="24"/>
        </w:rPr>
        <w:t xml:space="preserve"> printed papers. </w:t>
      </w:r>
    </w:p>
    <w:p w:rsidR="00F226B1" w:rsidRPr="009D7472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ges are printed as indicated and </w:t>
      </w:r>
      <w:r w:rsidRPr="009D7472">
        <w:rPr>
          <w:rFonts w:ascii="Times New Roman" w:hAnsi="Times New Roman" w:cs="Times New Roman"/>
          <w:sz w:val="24"/>
          <w:szCs w:val="24"/>
        </w:rPr>
        <w:t xml:space="preserve">that no questions are missing. 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p w:rsidR="00F226B1" w:rsidRPr="00211D52" w:rsidRDefault="00F226B1" w:rsidP="00F226B1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1</w:t>
      </w:r>
    </w:p>
    <w:tbl>
      <w:tblPr>
        <w:tblStyle w:val="TableGrid"/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94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F226B1" w:rsidRPr="00211D52" w:rsidTr="00332A71">
        <w:trPr>
          <w:trHeight w:val="368"/>
        </w:trPr>
        <w:tc>
          <w:tcPr>
            <w:tcW w:w="594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</w:tr>
      <w:tr w:rsidR="00F226B1" w:rsidRPr="00211D52" w:rsidTr="00332A71">
        <w:trPr>
          <w:trHeight w:val="395"/>
        </w:trPr>
        <w:tc>
          <w:tcPr>
            <w:tcW w:w="594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</w:tbl>
    <w:p w:rsidR="00F226B1" w:rsidRPr="00211D52" w:rsidRDefault="00F226B1" w:rsidP="00F226B1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II</w:t>
      </w:r>
    </w:p>
    <w:tbl>
      <w:tblPr>
        <w:tblW w:w="1053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70"/>
        <w:gridCol w:w="450"/>
        <w:gridCol w:w="2070"/>
        <w:gridCol w:w="1080"/>
      </w:tblGrid>
      <w:tr w:rsidR="00F226B1" w:rsidRPr="00211D52" w:rsidTr="00332A71">
        <w:trPr>
          <w:trHeight w:val="60"/>
        </w:trPr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1170" w:type="dxa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F226B1" w:rsidRPr="00211D52" w:rsidRDefault="00F226B1" w:rsidP="00332A71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226B1" w:rsidRPr="009D7472" w:rsidRDefault="00F226B1" w:rsidP="00332A71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D7472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08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226B1" w:rsidRPr="00211D52" w:rsidTr="00332A71">
        <w:tc>
          <w:tcPr>
            <w:tcW w:w="720" w:type="dxa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F226B1" w:rsidRPr="00075049" w:rsidRDefault="00F226B1" w:rsidP="00F226B1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B5BBD" w:rsidRPr="00941178" w:rsidRDefault="009B5BB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I (50 MARKS)</w:t>
      </w:r>
    </w:p>
    <w:p w:rsidR="009B5BBD" w:rsidRPr="00941178" w:rsidRDefault="009B5BB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i/>
          <w:sz w:val="24"/>
          <w:szCs w:val="24"/>
          <w:u w:val="single"/>
        </w:rPr>
        <w:t>Answer ALL questions in this section in the spaces provided</w:t>
      </w:r>
    </w:p>
    <w:p w:rsidR="006F364F" w:rsidRPr="00941178" w:rsidRDefault="00402CFA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Work out and give your answer in a simplified form</w:t>
      </w:r>
      <w:r w:rsidR="006F364F" w:rsidRPr="00941178">
        <w:rPr>
          <w:rFonts w:ascii="Times New Roman" w:hAnsi="Times New Roman" w:cs="Times New Roman"/>
          <w:sz w:val="24"/>
          <w:szCs w:val="24"/>
        </w:rPr>
        <w:t>.</w:t>
      </w:r>
    </w:p>
    <w:p w:rsidR="006F364F" w:rsidRPr="00941178" w:rsidRDefault="007E76A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of 1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6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1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 xml:space="preserve"> × 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2</m:t>
                </m:r>
              </m:den>
            </m:f>
          </m:e>
        </m:d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- 3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÷</m:t>
        </m:r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6F364F" w:rsidRPr="00941178">
        <w:rPr>
          <w:rFonts w:ascii="Times New Roman" w:hAnsi="Times New Roman" w:cs="Times New Roman"/>
          <w:sz w:val="24"/>
          <w:szCs w:val="24"/>
        </w:rPr>
        <w:t>(</w:t>
      </w:r>
      <w:r w:rsidR="00402CFA" w:rsidRPr="00941178">
        <w:rPr>
          <w:rFonts w:ascii="Times New Roman" w:hAnsi="Times New Roman" w:cs="Times New Roman"/>
          <w:sz w:val="24"/>
          <w:szCs w:val="24"/>
        </w:rPr>
        <w:t>3</w:t>
      </w:r>
      <w:r w:rsidR="006F36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F364F" w:rsidRPr="00941178" w:rsidRDefault="00402CFA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Mutua wants to erect a fence around his house using posts. Whenever he uses 5, 8 or 10 posts along one side, he is always left with 2 posts. Find the number of posts Mutua has for one side of the fence.</w:t>
      </w:r>
      <w:r w:rsidR="006F364F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6F364F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02CFA" w:rsidRPr="00941178" w:rsidRDefault="006F364F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A </w:t>
      </w:r>
      <w:r w:rsidR="00402CFA" w:rsidRPr="00941178">
        <w:rPr>
          <w:rFonts w:ascii="Times New Roman" w:hAnsi="Times New Roman" w:cs="Times New Roman"/>
          <w:sz w:val="24"/>
          <w:szCs w:val="24"/>
        </w:rPr>
        <w:t>bus driver travelled the first 130km at an average speed at 65km/h. For the next three hours he travelled at an average speed of 50km/h. Find the average speed of 50km/h.</w:t>
      </w:r>
    </w:p>
    <w:p w:rsidR="006F364F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>Find the average speed for the whole journey.</w:t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</w:t>
      </w:r>
      <w:r w:rsidR="00402CFA" w:rsidRPr="00941178">
        <w:rPr>
          <w:rFonts w:ascii="Times New Roman" w:hAnsi="Times New Roman" w:cs="Times New Roman"/>
          <w:sz w:val="24"/>
          <w:szCs w:val="24"/>
        </w:rPr>
        <w:t>4</w:t>
      </w:r>
      <w:r w:rsidR="0040040E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40040E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Given that point A(-2, 4) B(3, 1) and C (13, -5), express AB and AC as column vectors and hence show that the point A, B and C are collinea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Evaluate without using calculator:</w:t>
      </w:r>
    </w:p>
    <w:p w:rsidR="0040040E" w:rsidRPr="00941178" w:rsidRDefault="007E76A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-8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3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3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12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-(-4)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-4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6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÷2 ×4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 solid metal sphere of radius 7.5cm is melted down and recast into a solid cylinder of height 15cm. In the process 4% of the metal is lost. Calculate:</w:t>
      </w:r>
    </w:p>
    <w:p w:rsidR="0040040E" w:rsidRPr="00941178" w:rsidRDefault="00296AB5" w:rsidP="00941178">
      <w:pPr>
        <w:pStyle w:val="ListParagraph"/>
        <w:numPr>
          <w:ilvl w:val="0"/>
          <w:numId w:val="1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n terms of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the volume of metal used to make the cylinde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radius of the cylinder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34274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Given that x, y and z are integers and that 8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10, 5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y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7, 4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z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B34274" w:rsidRPr="00941178">
        <w:rPr>
          <w:rFonts w:ascii="Times New Roman" w:hAnsi="Times New Roman" w:cs="Times New Roman"/>
          <w:sz w:val="24"/>
          <w:szCs w:val="24"/>
        </w:rPr>
        <w:t xml:space="preserve"> 6.</w:t>
      </w: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 xml:space="preserve">Find the percentage error in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+y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z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="00296AB5" w:rsidRPr="00941178">
        <w:rPr>
          <w:rFonts w:ascii="Times New Roman" w:hAnsi="Times New Roman" w:cs="Times New Roman"/>
          <w:sz w:val="24"/>
          <w:szCs w:val="24"/>
        </w:rPr>
        <w:t>4</w:t>
      </w:r>
      <w:r w:rsidR="0028751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Katuku is three years younger than Mueni. Mwikali is 5years younger than the sum of the ages of Katuku and Mueni. The sum of the ages of the 3 girls is 41. Find the age of each girl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28751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Given that log3 = 0.4771, log5 = 0.6990 and log7 = 0.8451, find without using logarithm tables or a calculator the value of:</w:t>
      </w:r>
    </w:p>
    <w:p w:rsidR="00B34274" w:rsidRPr="00941178" w:rsidRDefault="00B34274" w:rsidP="00941178">
      <w:pPr>
        <w:pStyle w:val="ListParagraph"/>
        <w:numPr>
          <w:ilvl w:val="0"/>
          <w:numId w:val="1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log 1575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34274" w:rsidRPr="00941178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numPr>
          <w:ilvl w:val="0"/>
          <w:numId w:val="1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log 2205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3F5805" w:rsidRPr="00941178" w:rsidRDefault="003F5805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34274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Use mathematical tables to find:</w:t>
      </w:r>
    </w:p>
    <w:p w:rsidR="00287519" w:rsidRPr="00941178" w:rsidRDefault="00B34274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) </w:t>
      </w:r>
      <w:r w:rsidRPr="00941178">
        <w:rPr>
          <w:rFonts w:ascii="Times New Roman" w:hAnsi="Times New Roman" w:cs="Times New Roman"/>
          <w:sz w:val="24"/>
          <w:szCs w:val="24"/>
        </w:rPr>
        <w:tab/>
        <w:t>The square of 4.978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1 mark</w:t>
      </w:r>
      <w:r w:rsidR="00287519" w:rsidRPr="00941178">
        <w:rPr>
          <w:rFonts w:ascii="Times New Roman" w:hAnsi="Times New Roman" w:cs="Times New Roman"/>
          <w:sz w:val="24"/>
          <w:szCs w:val="24"/>
        </w:rPr>
        <w:t>)</w:t>
      </w: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Default="0039133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 xml:space="preserve">ii) </w:t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The reciprocal of 31.65</w:t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(1 mark)</w:t>
      </w: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6C2B0D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Hence, evaluate to 4 significant figures the value of :</w:t>
      </w: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4.978</w:t>
      </w:r>
      <w:r w:rsidR="006C2B0D" w:rsidRPr="00941178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6C2B0D" w:rsidRPr="00941178">
        <w:rPr>
          <w:rFonts w:ascii="Times New Roman" w:hAnsi="Times New Roman" w:cs="Times New Roman"/>
          <w:sz w:val="24"/>
          <w:szCs w:val="24"/>
        </w:rPr>
        <w:t xml:space="preserve">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1.65</m:t>
            </m:r>
          </m:den>
        </m:f>
      </m:oMath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C5772" w:rsidRPr="00941178" w:rsidRDefault="001C5772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 curve whose gradient function is 3x2 -3 has its two stationary points, one at point ( -1, 8) and the other at point ( 1, b). Find its equation and the value of b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C2B0D" w:rsidRPr="00941178" w:rsidRDefault="005543F0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A </w:t>
      </w:r>
      <w:r w:rsidR="006C2B0D" w:rsidRPr="00941178">
        <w:rPr>
          <w:rFonts w:ascii="Times New Roman" w:hAnsi="Times New Roman" w:cs="Times New Roman"/>
          <w:sz w:val="24"/>
          <w:szCs w:val="24"/>
        </w:rPr>
        <w:t>number is formed by finding the difference between the products of prime numbers between 20 and 30 and that of prime numbers between 1 and 15. Find the number formed.</w:t>
      </w:r>
    </w:p>
    <w:p w:rsidR="005543F0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Write the number in words.</w:t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Default="009A209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Solve for x in the equation</w:t>
      </w:r>
    </w:p>
    <w:p w:rsidR="005543F0" w:rsidRPr="00941178" w:rsidRDefault="007E76A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x-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6C2B0D" w:rsidRPr="00941178">
        <w:rPr>
          <w:rFonts w:ascii="Times New Roman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x-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6C2B0D" w:rsidRPr="00941178">
        <w:rPr>
          <w:rFonts w:ascii="Times New Roman" w:hAnsi="Times New Roman" w:cs="Times New Roman"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-5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</w:t>
      </w:r>
      <w:r w:rsidR="006C2B0D" w:rsidRPr="00941178">
        <w:rPr>
          <w:rFonts w:ascii="Times New Roman" w:hAnsi="Times New Roman" w:cs="Times New Roman"/>
          <w:sz w:val="24"/>
          <w:szCs w:val="24"/>
        </w:rPr>
        <w:t>2</w:t>
      </w:r>
      <w:r w:rsidR="005543F0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543F0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 rectangle which measures 48cm by 27cm has the same area as a square. Find which figure has the greater perimeter and by how much</w:t>
      </w:r>
      <w:r w:rsidR="004D0B68" w:rsidRPr="00941178">
        <w:rPr>
          <w:rFonts w:ascii="Times New Roman" w:hAnsi="Times New Roman" w:cs="Times New Roman"/>
          <w:sz w:val="24"/>
          <w:szCs w:val="24"/>
        </w:rPr>
        <w:t>.</w:t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C60BC" w:rsidRPr="00941178" w:rsidRDefault="009C60B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543F0" w:rsidRPr="00941178" w:rsidRDefault="004D0B68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Find the value of t in the equation: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5543F0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C60BC" w:rsidRPr="00941178" w:rsidRDefault="009C6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range of value of x which satisfy the inequality below:</w:t>
      </w:r>
    </w:p>
    <w:p w:rsidR="005543F0" w:rsidRPr="00941178" w:rsidRDefault="007E76A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(2x - 1) </w:t>
      </w:r>
      <m:oMath>
        <m:r>
          <w:rPr>
            <w:rFonts w:ascii="Cambria Math" w:hAnsi="Cambria Math" w:cs="Times New Roman"/>
            <w:sz w:val="24"/>
            <w:szCs w:val="24"/>
          </w:rPr>
          <m:t>&lt;</m:t>
        </m:r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(x + 3) </w:t>
      </w:r>
      <m:oMath>
        <m:r>
          <w:rPr>
            <w:rFonts w:ascii="Cambria Math" w:hAnsi="Cambria Math" w:cs="Times New Roman"/>
            <w:sz w:val="24"/>
            <w:szCs w:val="24"/>
          </w:rPr>
          <m:t>&lt;</m:t>
        </m:r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3 (x + 4)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E3823" w:rsidRPr="00941178" w:rsidRDefault="004E382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sz w:val="24"/>
          <w:szCs w:val="24"/>
          <w:u w:val="single"/>
        </w:rPr>
        <w:t>SECTION B (50 MARKS)</w:t>
      </w:r>
    </w:p>
    <w:p w:rsidR="00EC5A67" w:rsidRPr="00941178" w:rsidRDefault="004E382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b/>
          <w:i/>
          <w:sz w:val="24"/>
          <w:szCs w:val="24"/>
          <w:u w:val="single"/>
        </w:rPr>
        <w:t>Answer only five questions from in this section in the spaces provided</w:t>
      </w:r>
    </w:p>
    <w:p w:rsidR="00EC5A67" w:rsidRPr="00941178" w:rsidRDefault="005C4BC8" w:rsidP="00941178">
      <w:pPr>
        <w:pStyle w:val="ListParagraph"/>
        <w:numPr>
          <w:ilvl w:val="0"/>
          <w:numId w:val="1"/>
        </w:numPr>
        <w:tabs>
          <w:tab w:val="left" w:pos="426"/>
          <w:tab w:val="left" w:pos="630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</w:t>
      </w:r>
      <w:r w:rsidR="00EC5A67" w:rsidRPr="00941178">
        <w:rPr>
          <w:rFonts w:ascii="Times New Roman" w:hAnsi="Times New Roman" w:cs="Times New Roman"/>
          <w:sz w:val="24"/>
          <w:szCs w:val="24"/>
        </w:rPr>
        <w:t>)</w:t>
      </w:r>
      <w:r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>Draw the graph of 2x</w:t>
      </w:r>
      <w:r w:rsidR="00391333" w:rsidRPr="00941178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391333" w:rsidRPr="00941178">
        <w:rPr>
          <w:rFonts w:ascii="Times New Roman" w:hAnsi="Times New Roman" w:cs="Times New Roman"/>
          <w:sz w:val="24"/>
          <w:szCs w:val="24"/>
        </w:rPr>
        <w:t>+ 3x – 6 for the values of x from -3 to 3.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</w:t>
      </w:r>
      <w:r w:rsidR="00391333" w:rsidRPr="00941178">
        <w:rPr>
          <w:rFonts w:ascii="Times New Roman" w:hAnsi="Times New Roman" w:cs="Times New Roman"/>
          <w:sz w:val="24"/>
          <w:szCs w:val="24"/>
        </w:rPr>
        <w:t>5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EC5A67" w:rsidRPr="00941178" w:rsidRDefault="007E76A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7pt;margin-top:5.85pt;width:532.65pt;height:619.65pt;z-index:251684864">
            <v:imagedata r:id="rId8" o:title="" croptop="6227f"/>
          </v:shape>
          <o:OLEObject Type="Embed" ProgID="Visio.Drawing.5" ShapeID="_x0000_s1056" DrawAspect="Content" ObjectID="_1494251423" r:id="rId9"/>
        </w:pict>
      </w: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91333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Us</w:t>
      </w:r>
      <w:r w:rsidR="00391333" w:rsidRPr="00941178">
        <w:rPr>
          <w:rFonts w:ascii="Times New Roman" w:hAnsi="Times New Roman" w:cs="Times New Roman"/>
          <w:sz w:val="24"/>
          <w:szCs w:val="24"/>
        </w:rPr>
        <w:t>e the graph to solve the equation:</w:t>
      </w:r>
    </w:p>
    <w:p w:rsidR="00EC5A67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 xml:space="preserve">i) </w:t>
      </w:r>
      <w:r w:rsidRPr="00941178">
        <w:rPr>
          <w:rFonts w:ascii="Times New Roman" w:hAnsi="Times New Roman" w:cs="Times New Roman"/>
          <w:sz w:val="24"/>
          <w:szCs w:val="24"/>
        </w:rPr>
        <w:tab/>
        <w:t>2x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41178">
        <w:rPr>
          <w:rFonts w:ascii="Times New Roman" w:hAnsi="Times New Roman" w:cs="Times New Roman"/>
          <w:sz w:val="24"/>
          <w:szCs w:val="24"/>
        </w:rPr>
        <w:t xml:space="preserve"> + 3x – 6 = 0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1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8D0303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Pr="00941178">
        <w:rPr>
          <w:rFonts w:ascii="Times New Roman" w:hAnsi="Times New Roman" w:cs="Times New Roman"/>
          <w:sz w:val="24"/>
          <w:szCs w:val="24"/>
        </w:rPr>
        <w:tab/>
        <w:t>2x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41178">
        <w:rPr>
          <w:rFonts w:ascii="Times New Roman" w:hAnsi="Times New Roman" w:cs="Times New Roman"/>
          <w:sz w:val="24"/>
          <w:szCs w:val="24"/>
        </w:rPr>
        <w:t xml:space="preserve"> + 3x – 3 = 0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Solve the equation 2x + x – 7 = 0 using the graph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87086" w:rsidRPr="00941178" w:rsidRDefault="00B87086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954E69" w:rsidRDefault="008D0303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Find five significant figures the area of the shaded region in the figure below if the two circles with centres A and B have radii 7cm and 6cm respectively. The common chord PQ = 10cm. </w:t>
      </w:r>
    </w:p>
    <w:p w:rsidR="00EC5A67" w:rsidRPr="00941178" w:rsidRDefault="008D0303" w:rsidP="00954E69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(Take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= 3.143)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10 marks)</w:t>
      </w:r>
    </w:p>
    <w:p w:rsidR="00B81C40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 w:rsidR="007E76AC">
        <w:object w:dxaOrig="4852" w:dyaOrig="3118">
          <v:shape id="_x0000_i1032" type="#_x0000_t75" style="width:242.5pt;height:155.55pt" o:ole="">
            <v:imagedata r:id="rId10" o:title=""/>
          </v:shape>
          <o:OLEObject Type="Embed" ProgID="CorelDRAW.Graphic.13" ShapeID="_x0000_i1032" DrawAspect="Content" ObjectID="_1494251419" r:id="rId11"/>
        </w:object>
      </w: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05D41" w:rsidRPr="00941178" w:rsidRDefault="00105D41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CE3DC9" w:rsidRPr="00941178" w:rsidRDefault="00CE3DC9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</w:t>
      </w:r>
      <w:r w:rsidR="008D0303" w:rsidRPr="00941178">
        <w:rPr>
          <w:rFonts w:ascii="Times New Roman" w:hAnsi="Times New Roman" w:cs="Times New Roman"/>
          <w:sz w:val="24"/>
          <w:szCs w:val="24"/>
        </w:rPr>
        <w:t xml:space="preserve">displacement, s </w:t>
      </w:r>
      <w:r w:rsidR="00C5410C" w:rsidRPr="00941178">
        <w:rPr>
          <w:rFonts w:ascii="Times New Roman" w:hAnsi="Times New Roman" w:cs="Times New Roman"/>
          <w:sz w:val="24"/>
          <w:szCs w:val="24"/>
        </w:rPr>
        <w:t>meters</w:t>
      </w:r>
      <w:r w:rsidR="008D0303" w:rsidRPr="00941178">
        <w:rPr>
          <w:rFonts w:ascii="Times New Roman" w:hAnsi="Times New Roman" w:cs="Times New Roman"/>
          <w:sz w:val="24"/>
          <w:szCs w:val="24"/>
        </w:rPr>
        <w:t xml:space="preserve"> of a moving particle after t seconds is giving by:</w:t>
      </w:r>
    </w:p>
    <w:p w:rsidR="00C5410C" w:rsidRPr="007E76AC" w:rsidRDefault="00B125C0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5410C" w:rsidRPr="007E76AC">
        <w:rPr>
          <w:rFonts w:ascii="Times New Roman" w:hAnsi="Times New Roman" w:cs="Times New Roman"/>
          <w:sz w:val="24"/>
          <w:szCs w:val="24"/>
          <w:lang w:val="fr-FR"/>
        </w:rPr>
        <w:t>S = 2t</w:t>
      </w:r>
      <w:r w:rsidR="00C5410C" w:rsidRPr="007E76AC">
        <w:rPr>
          <w:rFonts w:ascii="Times New Roman" w:hAnsi="Times New Roman" w:cs="Times New Roman"/>
          <w:sz w:val="24"/>
          <w:szCs w:val="24"/>
          <w:vertAlign w:val="superscript"/>
          <w:lang w:val="fr-FR"/>
        </w:rPr>
        <w:t>3</w:t>
      </w:r>
      <w:r w:rsidR="00C5410C" w:rsidRPr="007E76AC">
        <w:rPr>
          <w:rFonts w:ascii="Times New Roman" w:hAnsi="Times New Roman" w:cs="Times New Roman"/>
          <w:sz w:val="24"/>
          <w:szCs w:val="24"/>
          <w:lang w:val="fr-FR"/>
        </w:rPr>
        <w:t xml:space="preserve"> – 5t</w:t>
      </w:r>
      <w:r w:rsidR="00C5410C" w:rsidRPr="007E76AC">
        <w:rPr>
          <w:rFonts w:ascii="Times New Roman" w:hAnsi="Times New Roman" w:cs="Times New Roman"/>
          <w:sz w:val="24"/>
          <w:szCs w:val="24"/>
          <w:vertAlign w:val="superscript"/>
          <w:lang w:val="fr-FR"/>
        </w:rPr>
        <w:t>2</w:t>
      </w:r>
      <w:r w:rsidR="00C5410C" w:rsidRPr="007E76AC">
        <w:rPr>
          <w:rFonts w:ascii="Times New Roman" w:hAnsi="Times New Roman" w:cs="Times New Roman"/>
          <w:sz w:val="24"/>
          <w:szCs w:val="24"/>
          <w:lang w:val="fr-FR"/>
        </w:rPr>
        <w:t xml:space="preserve"> + 4t + 2</w:t>
      </w:r>
    </w:p>
    <w:p w:rsidR="008D0303" w:rsidRPr="007E76AC" w:rsidRDefault="00B125C0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 w:rsidRPr="007E76AC">
        <w:rPr>
          <w:rFonts w:ascii="Times New Roman" w:hAnsi="Times New Roman" w:cs="Times New Roman"/>
          <w:sz w:val="24"/>
          <w:szCs w:val="24"/>
          <w:lang w:val="fr-FR"/>
        </w:rPr>
        <w:tab/>
      </w:r>
      <w:r w:rsidR="00C5410C" w:rsidRPr="007E76AC">
        <w:rPr>
          <w:rFonts w:ascii="Times New Roman" w:hAnsi="Times New Roman" w:cs="Times New Roman"/>
          <w:sz w:val="24"/>
          <w:szCs w:val="24"/>
          <w:lang w:val="fr-FR"/>
        </w:rPr>
        <w:t xml:space="preserve">Determine: </w:t>
      </w: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elocity of the particle when t = 3 second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alue of t when the particle is momentarily at res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C45AE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="009C45A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isplacement when the particle is momentarily at res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cceleration of the particle when t = 3 second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9C45AE" w:rsidRPr="00941178" w:rsidRDefault="009C45A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CE3DC9" w:rsidRPr="00941178" w:rsidRDefault="00C5410C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table below shows a field book with measurements of a rice field. (AG = 250m) </w:t>
      </w:r>
    </w:p>
    <w:p w:rsidR="00CE3DC9" w:rsidRPr="00941178" w:rsidRDefault="00C5410C" w:rsidP="00941178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Make a sketch drawing of the rice field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3 marks)</w:t>
      </w:r>
    </w:p>
    <w:tbl>
      <w:tblPr>
        <w:tblStyle w:val="TableGrid"/>
        <w:tblW w:w="0" w:type="auto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34"/>
        <w:gridCol w:w="1134"/>
        <w:gridCol w:w="1134"/>
      </w:tblGrid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F 7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E 6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D 8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C 4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B 5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area of the rice field in hectare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7 marks)</w:t>
      </w: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62EC" w:rsidRPr="00941178" w:rsidRDefault="000F62E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212541" w:rsidRPr="00941178" w:rsidRDefault="00EE26EE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The diagram below a circle, centre O. PQ is a tangent to the circle at Q and PTOR is a straight line. QRST is a cyclic quadrilateral in which angle RTS = 350 and RT and QS are diameters. Giving reasons for your answer, find the size of:</w:t>
      </w:r>
    </w:p>
    <w:p w:rsidR="00EE26EE" w:rsidRPr="00941178" w:rsidRDefault="00A36CD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 w:rsidR="007E76AC">
        <w:object w:dxaOrig="8391" w:dyaOrig="3649">
          <v:shape id="_x0000_i1035" type="#_x0000_t75" style="width:419.75pt;height:182.05pt" o:ole="">
            <v:imagedata r:id="rId12" o:title=""/>
          </v:shape>
          <o:OLEObject Type="Embed" ProgID="CorelDRAW.Graphic.13" ShapeID="_x0000_i1035" DrawAspect="Content" ObjectID="_1494251420" r:id="rId13"/>
        </w:object>
      </w:r>
    </w:p>
    <w:p w:rsidR="00EE26EE" w:rsidRPr="00941178" w:rsidRDefault="00EE26E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cute angle ROS.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212541" w:rsidRPr="00941178">
        <w:rPr>
          <w:rFonts w:ascii="Times New Roman" w:hAnsi="Times New Roman" w:cs="Times New Roman"/>
          <w:sz w:val="24"/>
          <w:szCs w:val="24"/>
        </w:rPr>
        <w:t>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RQ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PQ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QP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PQ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895FDE" w:rsidRPr="00941178" w:rsidRDefault="00895FD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212541" w:rsidRPr="00941178" w:rsidRDefault="00212541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</w:t>
      </w:r>
      <w:r w:rsidR="00F16D20" w:rsidRPr="00941178">
        <w:rPr>
          <w:rFonts w:ascii="Times New Roman" w:hAnsi="Times New Roman" w:cs="Times New Roman"/>
          <w:sz w:val="24"/>
          <w:szCs w:val="24"/>
        </w:rPr>
        <w:t>figure below is the speed – time graph of a journey</w:t>
      </w:r>
    </w:p>
    <w:p w:rsidR="00B033F7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 w:rsidR="007E76AC">
        <w:object w:dxaOrig="7959" w:dyaOrig="4411">
          <v:shape id="_x0000_i1037" type="#_x0000_t75" style="width:397.35pt;height:220.1pt" o:ole="">
            <v:imagedata r:id="rId14" o:title=""/>
          </v:shape>
          <o:OLEObject Type="Embed" ProgID="CorelDRAW.Graphic.13" ShapeID="_x0000_i1037" DrawAspect="Content" ObjectID="_1494251421" r:id="rId15"/>
        </w:object>
      </w:r>
    </w:p>
    <w:p w:rsidR="00212541" w:rsidRPr="00941178" w:rsidRDefault="00B033F7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>If the total distance travelled in the 80 seconds is 920m, calculate:</w:t>
      </w: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alue of V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4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</w:t>
      </w:r>
      <w:r w:rsidRPr="00941178">
        <w:rPr>
          <w:rFonts w:ascii="Times New Roman" w:hAnsi="Times New Roman" w:cs="Times New Roman"/>
          <w:sz w:val="24"/>
          <w:szCs w:val="24"/>
        </w:rPr>
        <w:t>s</w:t>
      </w:r>
      <w:r w:rsidR="00B1434F" w:rsidRPr="00941178">
        <w:rPr>
          <w:rFonts w:ascii="Times New Roman" w:hAnsi="Times New Roman" w:cs="Times New Roman"/>
          <w:sz w:val="24"/>
          <w:szCs w:val="24"/>
        </w:rPr>
        <w:t>)</w:t>
      </w:r>
    </w:p>
    <w:p w:rsidR="00CD402F" w:rsidRPr="00941178" w:rsidRDefault="00CD402F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cceleration during the first 15 seconds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1434F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istance travelled in the final 40 seconds.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33708C" w:rsidRPr="00941178" w:rsidRDefault="0033708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B1434F" w:rsidRPr="00941178" w:rsidRDefault="00B033F7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Members of journalism club of Mbitini Girls School decided to buy a camera worth sh.4000. Each member set to contribute the same amount of money. Fifteen members failed to make their contributions as agreed. As a result each of the remaining members had to pay sh.60 more. </w:t>
      </w:r>
    </w:p>
    <w:p w:rsidR="00B033F7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033F7" w:rsidRPr="00941178">
        <w:rPr>
          <w:rFonts w:ascii="Times New Roman" w:hAnsi="Times New Roman" w:cs="Times New Roman"/>
          <w:sz w:val="24"/>
          <w:szCs w:val="24"/>
        </w:rPr>
        <w:t>If x represents the original number of members of the club:</w:t>
      </w:r>
    </w:p>
    <w:p w:rsidR="00B033F7" w:rsidRPr="00941178" w:rsidRDefault="00B033F7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Write an expression for:</w:t>
      </w:r>
    </w:p>
    <w:p w:rsidR="00B1434F" w:rsidRPr="00941178" w:rsidRDefault="00B033F7" w:rsidP="00941178">
      <w:pPr>
        <w:pStyle w:val="ListParagraph"/>
        <w:numPr>
          <w:ilvl w:val="0"/>
          <w:numId w:val="1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mount of money each member was to contribute initially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1 mark</w:t>
      </w:r>
      <w:r w:rsidR="00B1434F" w:rsidRPr="00941178">
        <w:rPr>
          <w:rFonts w:ascii="Times New Roman" w:hAnsi="Times New Roman" w:cs="Times New Roman"/>
          <w:sz w:val="24"/>
          <w:szCs w:val="24"/>
        </w:rPr>
        <w:t>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i) </w:t>
      </w:r>
      <w:r w:rsidRPr="00941178">
        <w:rPr>
          <w:rFonts w:ascii="Times New Roman" w:hAnsi="Times New Roman" w:cs="Times New Roman"/>
          <w:sz w:val="24"/>
          <w:szCs w:val="24"/>
        </w:rPr>
        <w:tab/>
        <w:t>The amount of money each member was to contribute after the addition sh. 60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1 mark)</w:t>
      </w:r>
    </w:p>
    <w:p w:rsidR="007D5D53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7D5D53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Calculate the number of members who eventually contributed for the camera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4 marks)</w:t>
      </w: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7D5D53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percentage increase in the contribution per membe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4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5C64F4" w:rsidRPr="00941178" w:rsidRDefault="007D5D53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The diagram represents a solid hemispherical dome of diameter 42cm. The dome is painted on all faces at a cost of sh.500 per square meter and has a mass of 48.5kg.</w:t>
      </w:r>
    </w:p>
    <w:p w:rsidR="007D5D53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="007E76AC">
        <w:object w:dxaOrig="2640" w:dyaOrig="2503">
          <v:shape id="_x0000_i1039" type="#_x0000_t75" style="width:132.45pt;height:125pt" o:ole="">
            <v:imagedata r:id="rId16" o:title=""/>
          </v:shape>
          <o:OLEObject Type="Embed" ProgID="CorelDRAW.Graphic.13" ShapeID="_x0000_i1039" DrawAspect="Content" ObjectID="_1494251422" r:id="rId17"/>
        </w:object>
      </w:r>
      <w:bookmarkStart w:id="0" w:name="_GoBack"/>
      <w:bookmarkEnd w:id="0"/>
    </w:p>
    <w:p w:rsidR="007D5D53" w:rsidRPr="00941178" w:rsidRDefault="007D5D5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>Calculate:</w:t>
      </w: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total surface area of the dome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(3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5C64F4" w:rsidRPr="00941178">
        <w:rPr>
          <w:rFonts w:ascii="Times New Roman" w:hAnsi="Times New Roman" w:cs="Times New Roman"/>
          <w:sz w:val="24"/>
          <w:szCs w:val="24"/>
        </w:rPr>
        <w:t>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54E69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cost of painting the dome.</w:t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954E69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olume of the material making the dome.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54E69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3F2C58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ensity of the material in kg/m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41178">
        <w:rPr>
          <w:rFonts w:ascii="Times New Roman" w:hAnsi="Times New Roman" w:cs="Times New Roman"/>
          <w:sz w:val="24"/>
          <w:szCs w:val="24"/>
        </w:rPr>
        <w:t xml:space="preserve"> to 2 significant figure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(2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5C64F4" w:rsidRPr="00941178">
        <w:rPr>
          <w:rFonts w:ascii="Times New Roman" w:hAnsi="Times New Roman" w:cs="Times New Roman"/>
          <w:sz w:val="24"/>
          <w:szCs w:val="24"/>
        </w:rPr>
        <w:t>)</w:t>
      </w:r>
    </w:p>
    <w:p w:rsidR="005C64F4" w:rsidRPr="00941178" w:rsidRDefault="005C64F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5C64F4" w:rsidRPr="00941178" w:rsidSect="007B4930">
      <w:headerReference w:type="default" r:id="rId18"/>
      <w:footerReference w:type="default" r:id="rId19"/>
      <w:footerReference w:type="first" r:id="rId20"/>
      <w:pgSz w:w="11907" w:h="16839" w:code="9"/>
      <w:pgMar w:top="720" w:right="720" w:bottom="720" w:left="720" w:header="720" w:footer="82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392A" w:rsidRDefault="00AF392A" w:rsidP="007B4930">
      <w:pPr>
        <w:spacing w:after="0" w:line="240" w:lineRule="auto"/>
      </w:pPr>
      <w:r>
        <w:separator/>
      </w:r>
    </w:p>
  </w:endnote>
  <w:endnote w:type="continuationSeparator" w:id="0">
    <w:p w:rsidR="00AF392A" w:rsidRDefault="00AF392A" w:rsidP="007B4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6629"/>
      <w:docPartObj>
        <w:docPartGallery w:val="Page Numbers (Bottom of Page)"/>
        <w:docPartUnique/>
      </w:docPartObj>
    </w:sdtPr>
    <w:sdtEndPr/>
    <w:sdtContent>
      <w:p w:rsidR="00F16D20" w:rsidRDefault="00F16D20" w:rsidP="007B4930">
        <w:pPr>
          <w:pStyle w:val="Footer"/>
          <w:jc w:val="right"/>
        </w:pP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>©201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5</w:t>
        </w: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 xml:space="preserve">, Mutomo 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Sub-County</w:t>
        </w: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 xml:space="preserve"> 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KCSE Pacesetter</w: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t xml:space="preserve"> </w:t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7E76AC">
          <w:rPr>
            <w:rFonts w:ascii="Times New Roman" w:hAnsi="Times New Roman" w:cs="Times New Roman"/>
            <w:b/>
            <w:noProof/>
            <w:sz w:val="24"/>
            <w:szCs w:val="24"/>
          </w:rPr>
          <w:t>16</w: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D20" w:rsidRDefault="00F16D20" w:rsidP="00692F03">
    <w:pPr>
      <w:pStyle w:val="Footer"/>
      <w:tabs>
        <w:tab w:val="clear" w:pos="9360"/>
        <w:tab w:val="right" w:pos="9900"/>
      </w:tabs>
    </w:pPr>
    <w:r w:rsidRPr="001B620D">
      <w:rPr>
        <w:rFonts w:ascii="Times New Roman" w:hAnsi="Times New Roman" w:cs="Times New Roman"/>
        <w:b/>
        <w:i/>
        <w:sz w:val="24"/>
        <w:szCs w:val="24"/>
      </w:rPr>
      <w:t>©201</w:t>
    </w:r>
    <w:r>
      <w:rPr>
        <w:rFonts w:ascii="Times New Roman" w:hAnsi="Times New Roman" w:cs="Times New Roman"/>
        <w:b/>
        <w:i/>
        <w:sz w:val="24"/>
        <w:szCs w:val="24"/>
      </w:rPr>
      <w:t>5</w:t>
    </w:r>
    <w:r w:rsidRPr="001B620D">
      <w:rPr>
        <w:rFonts w:ascii="Times New Roman" w:hAnsi="Times New Roman" w:cs="Times New Roman"/>
        <w:b/>
        <w:i/>
        <w:sz w:val="24"/>
        <w:szCs w:val="24"/>
      </w:rPr>
      <w:t xml:space="preserve">, Mutomo </w:t>
    </w:r>
    <w:r>
      <w:rPr>
        <w:rFonts w:ascii="Times New Roman" w:hAnsi="Times New Roman" w:cs="Times New Roman"/>
        <w:b/>
        <w:i/>
        <w:sz w:val="24"/>
        <w:szCs w:val="24"/>
      </w:rPr>
      <w:t>Sub-County</w:t>
    </w:r>
    <w:r w:rsidRPr="001B620D">
      <w:rPr>
        <w:rFonts w:ascii="Times New Roman" w:hAnsi="Times New Roman" w:cs="Times New Roman"/>
        <w:b/>
        <w:i/>
        <w:sz w:val="24"/>
        <w:szCs w:val="24"/>
      </w:rPr>
      <w:t xml:space="preserve"> </w:t>
    </w:r>
    <w:r>
      <w:rPr>
        <w:rFonts w:ascii="Times New Roman" w:hAnsi="Times New Roman" w:cs="Times New Roman"/>
        <w:b/>
        <w:i/>
        <w:sz w:val="24"/>
        <w:szCs w:val="24"/>
      </w:rPr>
      <w:t>KCSE Pacesetter</w:t>
    </w:r>
    <w:r>
      <w:rPr>
        <w:rFonts w:ascii="Times New Roman" w:hAnsi="Times New Roman" w:cs="Times New Roman"/>
        <w:b/>
        <w:i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392A" w:rsidRDefault="00AF392A" w:rsidP="007B4930">
      <w:pPr>
        <w:spacing w:after="0" w:line="240" w:lineRule="auto"/>
      </w:pPr>
      <w:r>
        <w:separator/>
      </w:r>
    </w:p>
  </w:footnote>
  <w:footnote w:type="continuationSeparator" w:id="0">
    <w:p w:rsidR="00AF392A" w:rsidRDefault="00AF392A" w:rsidP="007B4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D20" w:rsidRDefault="00F16D20" w:rsidP="00692F03">
    <w:pPr>
      <w:pStyle w:val="Header"/>
      <w:jc w:val="right"/>
    </w:pPr>
    <w:r w:rsidRPr="004324CB">
      <w:rPr>
        <w:rFonts w:ascii="Times New Roman" w:hAnsi="Times New Roman" w:cs="Times New Roman"/>
        <w:i/>
        <w:sz w:val="18"/>
        <w:szCs w:val="18"/>
      </w:rPr>
      <w:t>121/1 Maths Paper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8C72EE"/>
    <w:multiLevelType w:val="hybridMultilevel"/>
    <w:tmpl w:val="A0B265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190AF6"/>
    <w:multiLevelType w:val="hybridMultilevel"/>
    <w:tmpl w:val="7D84B828"/>
    <w:lvl w:ilvl="0" w:tplc="04090017">
      <w:start w:val="1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8465D7E"/>
    <w:multiLevelType w:val="hybridMultilevel"/>
    <w:tmpl w:val="F294AFF2"/>
    <w:lvl w:ilvl="0" w:tplc="1AB84CC0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CB45F15"/>
    <w:multiLevelType w:val="hybridMultilevel"/>
    <w:tmpl w:val="CA0A5D3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6F964A0"/>
    <w:multiLevelType w:val="hybridMultilevel"/>
    <w:tmpl w:val="DA187FA0"/>
    <w:lvl w:ilvl="0" w:tplc="B532B3B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88D605D"/>
    <w:multiLevelType w:val="hybridMultilevel"/>
    <w:tmpl w:val="2D8EFD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141D06"/>
    <w:multiLevelType w:val="hybridMultilevel"/>
    <w:tmpl w:val="5E66F1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6B6513"/>
    <w:multiLevelType w:val="hybridMultilevel"/>
    <w:tmpl w:val="C24C7B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CD5A09"/>
    <w:multiLevelType w:val="hybridMultilevel"/>
    <w:tmpl w:val="1E087076"/>
    <w:lvl w:ilvl="0" w:tplc="71E628B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55417B6"/>
    <w:multiLevelType w:val="hybridMultilevel"/>
    <w:tmpl w:val="FE0C9D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59542D9"/>
    <w:multiLevelType w:val="hybridMultilevel"/>
    <w:tmpl w:val="D2907E7C"/>
    <w:lvl w:ilvl="0" w:tplc="49D60D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1F72FE"/>
    <w:multiLevelType w:val="hybridMultilevel"/>
    <w:tmpl w:val="9FFC2A48"/>
    <w:lvl w:ilvl="0" w:tplc="9C52A4C6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FC0386"/>
    <w:multiLevelType w:val="hybridMultilevel"/>
    <w:tmpl w:val="954ACA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5034D1"/>
    <w:multiLevelType w:val="hybridMultilevel"/>
    <w:tmpl w:val="2DF21750"/>
    <w:lvl w:ilvl="0" w:tplc="F2A8989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AAF6F73"/>
    <w:multiLevelType w:val="hybridMultilevel"/>
    <w:tmpl w:val="87CE6296"/>
    <w:lvl w:ilvl="0" w:tplc="8B6666DC">
      <w:start w:val="1"/>
      <w:numFmt w:val="lowerRoman"/>
      <w:lvlText w:val="%1)"/>
      <w:lvlJc w:val="left"/>
      <w:pPr>
        <w:ind w:left="11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5">
    <w:nsid w:val="6A5C0B9E"/>
    <w:multiLevelType w:val="hybridMultilevel"/>
    <w:tmpl w:val="042090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03B4AF1"/>
    <w:multiLevelType w:val="hybridMultilevel"/>
    <w:tmpl w:val="E5568F56"/>
    <w:lvl w:ilvl="0" w:tplc="12CECD70">
      <w:start w:val="9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3170843"/>
    <w:multiLevelType w:val="hybridMultilevel"/>
    <w:tmpl w:val="8EB4F0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F861406"/>
    <w:multiLevelType w:val="hybridMultilevel"/>
    <w:tmpl w:val="DDA0FDFA"/>
    <w:lvl w:ilvl="0" w:tplc="9C52A4C6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9C52A4C6">
      <w:start w:val="1"/>
      <w:numFmt w:val="lowerRoman"/>
      <w:lvlText w:val="%3)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14"/>
  </w:num>
  <w:num w:numId="4">
    <w:abstractNumId w:val="6"/>
  </w:num>
  <w:num w:numId="5">
    <w:abstractNumId w:val="4"/>
  </w:num>
  <w:num w:numId="6">
    <w:abstractNumId w:val="2"/>
  </w:num>
  <w:num w:numId="7">
    <w:abstractNumId w:val="10"/>
  </w:num>
  <w:num w:numId="8">
    <w:abstractNumId w:val="3"/>
  </w:num>
  <w:num w:numId="9">
    <w:abstractNumId w:val="1"/>
  </w:num>
  <w:num w:numId="10">
    <w:abstractNumId w:val="9"/>
  </w:num>
  <w:num w:numId="11">
    <w:abstractNumId w:val="8"/>
  </w:num>
  <w:num w:numId="12">
    <w:abstractNumId w:val="13"/>
  </w:num>
  <w:num w:numId="13">
    <w:abstractNumId w:val="12"/>
  </w:num>
  <w:num w:numId="14">
    <w:abstractNumId w:val="11"/>
  </w:num>
  <w:num w:numId="15">
    <w:abstractNumId w:val="18"/>
  </w:num>
  <w:num w:numId="16">
    <w:abstractNumId w:val="7"/>
  </w:num>
  <w:num w:numId="17">
    <w:abstractNumId w:val="17"/>
  </w:num>
  <w:num w:numId="18">
    <w:abstractNumId w:val="0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364F"/>
    <w:rsid w:val="0008506B"/>
    <w:rsid w:val="000F62EC"/>
    <w:rsid w:val="00105D41"/>
    <w:rsid w:val="00130A78"/>
    <w:rsid w:val="00172C0D"/>
    <w:rsid w:val="001C5772"/>
    <w:rsid w:val="00212541"/>
    <w:rsid w:val="00220D84"/>
    <w:rsid w:val="00222F95"/>
    <w:rsid w:val="00287519"/>
    <w:rsid w:val="00294B80"/>
    <w:rsid w:val="00296AB5"/>
    <w:rsid w:val="002B71E5"/>
    <w:rsid w:val="002E7A3C"/>
    <w:rsid w:val="00311FE8"/>
    <w:rsid w:val="0031734F"/>
    <w:rsid w:val="00321CC6"/>
    <w:rsid w:val="0033708C"/>
    <w:rsid w:val="003666AA"/>
    <w:rsid w:val="00371CAA"/>
    <w:rsid w:val="00391333"/>
    <w:rsid w:val="003F2C58"/>
    <w:rsid w:val="003F5805"/>
    <w:rsid w:val="0040040E"/>
    <w:rsid w:val="00402CFA"/>
    <w:rsid w:val="00406E3A"/>
    <w:rsid w:val="00455244"/>
    <w:rsid w:val="004613DC"/>
    <w:rsid w:val="00497726"/>
    <w:rsid w:val="004D0B68"/>
    <w:rsid w:val="004D2EF7"/>
    <w:rsid w:val="004E3823"/>
    <w:rsid w:val="005543F0"/>
    <w:rsid w:val="005C4BC8"/>
    <w:rsid w:val="005C64F4"/>
    <w:rsid w:val="005F3256"/>
    <w:rsid w:val="005F77DB"/>
    <w:rsid w:val="00631717"/>
    <w:rsid w:val="006420BC"/>
    <w:rsid w:val="00664A25"/>
    <w:rsid w:val="00681385"/>
    <w:rsid w:val="00692F03"/>
    <w:rsid w:val="0069455B"/>
    <w:rsid w:val="006C02AA"/>
    <w:rsid w:val="006C2B0D"/>
    <w:rsid w:val="006D4801"/>
    <w:rsid w:val="006F364F"/>
    <w:rsid w:val="00743201"/>
    <w:rsid w:val="00751344"/>
    <w:rsid w:val="00761AD9"/>
    <w:rsid w:val="00794875"/>
    <w:rsid w:val="007B4930"/>
    <w:rsid w:val="007D5D53"/>
    <w:rsid w:val="007E76AC"/>
    <w:rsid w:val="008576C1"/>
    <w:rsid w:val="00894F64"/>
    <w:rsid w:val="00895FDE"/>
    <w:rsid w:val="00897425"/>
    <w:rsid w:val="008D0303"/>
    <w:rsid w:val="00941178"/>
    <w:rsid w:val="00954E69"/>
    <w:rsid w:val="00983BC5"/>
    <w:rsid w:val="009A2093"/>
    <w:rsid w:val="009B5BBD"/>
    <w:rsid w:val="009C45AE"/>
    <w:rsid w:val="009C60BC"/>
    <w:rsid w:val="009F28E4"/>
    <w:rsid w:val="009F415C"/>
    <w:rsid w:val="00A02B23"/>
    <w:rsid w:val="00A36CD3"/>
    <w:rsid w:val="00A446DB"/>
    <w:rsid w:val="00A67C77"/>
    <w:rsid w:val="00A939FC"/>
    <w:rsid w:val="00AB748C"/>
    <w:rsid w:val="00AD2E9F"/>
    <w:rsid w:val="00AF392A"/>
    <w:rsid w:val="00B033F7"/>
    <w:rsid w:val="00B05212"/>
    <w:rsid w:val="00B125C0"/>
    <w:rsid w:val="00B1434F"/>
    <w:rsid w:val="00B34274"/>
    <w:rsid w:val="00B81C40"/>
    <w:rsid w:val="00B87086"/>
    <w:rsid w:val="00B924CF"/>
    <w:rsid w:val="00C5410C"/>
    <w:rsid w:val="00C62327"/>
    <w:rsid w:val="00C75A18"/>
    <w:rsid w:val="00CD402F"/>
    <w:rsid w:val="00CD5D18"/>
    <w:rsid w:val="00CE3DC9"/>
    <w:rsid w:val="00CE4BD2"/>
    <w:rsid w:val="00D600A7"/>
    <w:rsid w:val="00D86FD9"/>
    <w:rsid w:val="00E64B2F"/>
    <w:rsid w:val="00EC5A67"/>
    <w:rsid w:val="00EE26EE"/>
    <w:rsid w:val="00F16D20"/>
    <w:rsid w:val="00F226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364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F364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36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364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125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4930"/>
  </w:style>
  <w:style w:type="paragraph" w:styleId="Footer">
    <w:name w:val="footer"/>
    <w:basedOn w:val="Normal"/>
    <w:link w:val="Foot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49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364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F364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36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364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125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4930"/>
  </w:style>
  <w:style w:type="paragraph" w:styleId="Footer">
    <w:name w:val="footer"/>
    <w:basedOn w:val="Normal"/>
    <w:link w:val="Foot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4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6</Pages>
  <Words>1133</Words>
  <Characters>6462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Mulaki</cp:lastModifiedBy>
  <cp:revision>7</cp:revision>
  <cp:lastPrinted>2015-05-27T14:04:00Z</cp:lastPrinted>
  <dcterms:created xsi:type="dcterms:W3CDTF">2015-05-27T08:39:00Z</dcterms:created>
  <dcterms:modified xsi:type="dcterms:W3CDTF">2015-05-27T14:04:00Z</dcterms:modified>
</cp:coreProperties>
</file>